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4284" w:rsidRDefault="005F4284" w:rsidP="005F428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E2FBE" w:rsidRPr="009E2FBE" w:rsidRDefault="009E2FBE" w:rsidP="009E2FBE">
      <w:pPr>
        <w:spacing w:after="0"/>
        <w:ind w:firstLine="396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9E2FBE">
        <w:rPr>
          <w:rFonts w:ascii="Times New Roman" w:hAnsi="Times New Roman" w:cs="Times New Roman"/>
          <w:b/>
          <w:sz w:val="28"/>
          <w:szCs w:val="28"/>
        </w:rPr>
        <w:t xml:space="preserve">Приложение  </w:t>
      </w:r>
    </w:p>
    <w:p w:rsidR="009E2FBE" w:rsidRPr="009E2FBE" w:rsidRDefault="009E2FBE" w:rsidP="009E2FBE">
      <w:pPr>
        <w:spacing w:after="0"/>
        <w:ind w:firstLine="396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9E2FBE">
        <w:rPr>
          <w:rFonts w:ascii="Times New Roman" w:hAnsi="Times New Roman" w:cs="Times New Roman"/>
          <w:b/>
          <w:sz w:val="28"/>
          <w:szCs w:val="28"/>
        </w:rPr>
        <w:t xml:space="preserve">к приказу </w:t>
      </w:r>
      <w:proofErr w:type="gramStart"/>
      <w:r w:rsidRPr="009E2FBE">
        <w:rPr>
          <w:rFonts w:ascii="Times New Roman" w:hAnsi="Times New Roman" w:cs="Times New Roman"/>
          <w:b/>
          <w:sz w:val="28"/>
          <w:szCs w:val="28"/>
        </w:rPr>
        <w:t>муниципального</w:t>
      </w:r>
      <w:proofErr w:type="gramEnd"/>
      <w:r w:rsidRPr="009E2FB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9E2FBE" w:rsidRPr="009E2FBE" w:rsidRDefault="009E2FBE" w:rsidP="009E2FBE">
      <w:pPr>
        <w:spacing w:after="0"/>
        <w:ind w:firstLine="396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9E2FBE">
        <w:rPr>
          <w:rFonts w:ascii="Times New Roman" w:hAnsi="Times New Roman" w:cs="Times New Roman"/>
          <w:b/>
          <w:sz w:val="28"/>
          <w:szCs w:val="28"/>
        </w:rPr>
        <w:t xml:space="preserve">дошкольного образовательного учреждения «Детский сад № 99»  </w:t>
      </w:r>
    </w:p>
    <w:p w:rsidR="009E2FBE" w:rsidRPr="009E2FBE" w:rsidRDefault="009E2FBE" w:rsidP="009E2FBE">
      <w:pPr>
        <w:spacing w:after="0"/>
        <w:ind w:firstLine="396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9E2FBE">
        <w:rPr>
          <w:rFonts w:ascii="Times New Roman" w:hAnsi="Times New Roman" w:cs="Times New Roman"/>
          <w:b/>
          <w:sz w:val="28"/>
          <w:szCs w:val="28"/>
        </w:rPr>
        <w:t>от 09.07.2015 г. № 01-09/91/1</w:t>
      </w:r>
    </w:p>
    <w:p w:rsidR="009E2FBE" w:rsidRDefault="009E2FBE" w:rsidP="009E2FBE">
      <w:pPr>
        <w:pStyle w:val="a8"/>
        <w:pageBreakBefore w:val="0"/>
        <w:tabs>
          <w:tab w:val="left" w:pos="9354"/>
        </w:tabs>
        <w:spacing w:before="960"/>
        <w:ind w:left="0" w:right="0" w:firstLine="0"/>
        <w:jc w:val="left"/>
        <w:rPr>
          <w:color w:val="CCC0D9"/>
          <w:szCs w:val="28"/>
        </w:rPr>
      </w:pPr>
    </w:p>
    <w:p w:rsidR="009E2FBE" w:rsidRDefault="009E2FBE" w:rsidP="009E2FBE">
      <w:pPr>
        <w:pStyle w:val="a8"/>
        <w:pageBreakBefore w:val="0"/>
        <w:tabs>
          <w:tab w:val="left" w:pos="9354"/>
        </w:tabs>
        <w:spacing w:before="960"/>
        <w:ind w:left="0" w:right="0" w:firstLine="0"/>
        <w:rPr>
          <w:color w:val="CCC0D9"/>
          <w:szCs w:val="28"/>
        </w:rPr>
      </w:pPr>
    </w:p>
    <w:p w:rsidR="009E2FBE" w:rsidRPr="00683AAD" w:rsidRDefault="009E2FBE" w:rsidP="009E2FBE">
      <w:pPr>
        <w:pStyle w:val="a8"/>
        <w:pageBreakBefore w:val="0"/>
        <w:tabs>
          <w:tab w:val="left" w:pos="9354"/>
        </w:tabs>
        <w:spacing w:before="960"/>
        <w:ind w:left="0" w:right="0" w:firstLine="0"/>
      </w:pPr>
      <w:proofErr w:type="spellStart"/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proofErr w:type="spellEnd"/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муниципального</w:t>
      </w:r>
      <w:r>
        <w:rPr>
          <w:szCs w:val="28"/>
        </w:rPr>
        <w:t xml:space="preserve"> образовательного</w:t>
      </w:r>
      <w:r w:rsidRPr="0097567E">
        <w:rPr>
          <w:szCs w:val="28"/>
        </w:rPr>
        <w:t xml:space="preserve"> учреждения </w:t>
      </w:r>
      <w:r>
        <w:rPr>
          <w:szCs w:val="28"/>
        </w:rPr>
        <w:t>«Детский сад № 99»</w:t>
      </w:r>
    </w:p>
    <w:p w:rsidR="009E2FBE" w:rsidRDefault="009E2FBE" w:rsidP="009E2FBE">
      <w:pPr>
        <w:rPr>
          <w:rFonts w:ascii="Times New Roman" w:hAnsi="Times New Roman" w:cs="Times New Roman"/>
          <w:b/>
          <w:sz w:val="28"/>
          <w:szCs w:val="28"/>
        </w:rPr>
      </w:pPr>
    </w:p>
    <w:p w:rsidR="009E2FBE" w:rsidRPr="009E2FBE" w:rsidRDefault="005F4284" w:rsidP="009E2FBE">
      <w:pPr>
        <w:spacing w:after="0"/>
        <w:ind w:firstLine="3969"/>
        <w:jc w:val="right"/>
        <w:rPr>
          <w:rFonts w:ascii="Times New Roman" w:hAnsi="Times New Roman" w:cs="Times New Roman"/>
          <w:b/>
          <w:kern w:val="26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="009E2FBE" w:rsidRPr="009E2FBE">
        <w:rPr>
          <w:rFonts w:ascii="Times New Roman" w:hAnsi="Times New Roman" w:cs="Times New Roman"/>
          <w:b/>
          <w:kern w:val="26"/>
          <w:sz w:val="28"/>
          <w:szCs w:val="28"/>
        </w:rPr>
        <w:lastRenderedPageBreak/>
        <w:t xml:space="preserve"> </w:t>
      </w:r>
    </w:p>
    <w:p w:rsidR="009E2FBE" w:rsidRPr="009E2FBE" w:rsidRDefault="009E2FBE" w:rsidP="009E2FBE">
      <w:pPr>
        <w:spacing w:after="0"/>
        <w:ind w:firstLine="3969"/>
        <w:rPr>
          <w:rFonts w:ascii="Times New Roman" w:hAnsi="Times New Roman" w:cs="Times New Roman"/>
          <w:b/>
          <w:sz w:val="28"/>
          <w:szCs w:val="28"/>
        </w:rPr>
      </w:pPr>
      <w:r w:rsidRPr="009E2FBE">
        <w:rPr>
          <w:rFonts w:ascii="Times New Roman" w:hAnsi="Times New Roman" w:cs="Times New Roman"/>
          <w:b/>
          <w:kern w:val="26"/>
          <w:sz w:val="28"/>
          <w:szCs w:val="28"/>
        </w:rPr>
        <w:t>Структура</w:t>
      </w:r>
      <w:r w:rsidRPr="009E2FBE">
        <w:rPr>
          <w:rFonts w:ascii="Times New Roman" w:hAnsi="Times New Roman" w:cs="Times New Roman"/>
          <w:b/>
          <w:kern w:val="26"/>
          <w:sz w:val="28"/>
          <w:szCs w:val="28"/>
        </w:rPr>
        <w:br/>
      </w:r>
      <w:r>
        <w:rPr>
          <w:rFonts w:ascii="Times New Roman" w:hAnsi="Times New Roman" w:cs="Times New Roman"/>
          <w:b/>
          <w:kern w:val="26"/>
          <w:sz w:val="28"/>
          <w:szCs w:val="28"/>
        </w:rPr>
        <w:t xml:space="preserve">                                       </w:t>
      </w:r>
      <w:proofErr w:type="spellStart"/>
      <w:r w:rsidRPr="009E2FBE">
        <w:rPr>
          <w:rFonts w:ascii="Times New Roman" w:hAnsi="Times New Roman" w:cs="Times New Roman"/>
          <w:b/>
          <w:kern w:val="26"/>
          <w:sz w:val="28"/>
          <w:szCs w:val="28"/>
        </w:rPr>
        <w:t>Антикоррупционной</w:t>
      </w:r>
      <w:proofErr w:type="spellEnd"/>
      <w:r w:rsidRPr="009E2FBE">
        <w:rPr>
          <w:rFonts w:ascii="Times New Roman" w:hAnsi="Times New Roman" w:cs="Times New Roman"/>
          <w:b/>
          <w:kern w:val="26"/>
          <w:sz w:val="28"/>
          <w:szCs w:val="28"/>
        </w:rPr>
        <w:t xml:space="preserve"> политики</w:t>
      </w:r>
    </w:p>
    <w:p w:rsidR="009E2FBE" w:rsidRDefault="009E2FBE" w:rsidP="009E2FBE">
      <w:pPr>
        <w:rPr>
          <w:rFonts w:cs="Times New Roman"/>
          <w:color w:val="332E2D"/>
          <w:spacing w:val="2"/>
          <w:szCs w:val="28"/>
          <w:lang w:eastAsia="ar-SA"/>
        </w:rPr>
      </w:pPr>
    </w:p>
    <w:p w:rsidR="005F4284" w:rsidRDefault="009E2FBE" w:rsidP="009E2FBE"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361.5pt" o:ole="">
            <v:imagedata r:id="rId5" o:title=""/>
          </v:shape>
          <o:OLEObject Type="Embed" ProgID="Visio.Drawing.11" ShapeID="_x0000_i1025" DrawAspect="Content" ObjectID="_1696940310" r:id="rId6"/>
        </w:object>
      </w:r>
    </w:p>
    <w:p w:rsidR="009E2FBE" w:rsidRDefault="009E2FBE" w:rsidP="009E2FBE"/>
    <w:p w:rsidR="009E2FBE" w:rsidRDefault="009E2FBE" w:rsidP="009E2FBE"/>
    <w:p w:rsidR="009E2FBE" w:rsidRDefault="009E2FBE" w:rsidP="009E2FBE"/>
    <w:p w:rsidR="009E2FBE" w:rsidRDefault="009E2FBE" w:rsidP="009E2FBE"/>
    <w:p w:rsidR="009E2FBE" w:rsidRDefault="009E2FBE" w:rsidP="009E2FBE"/>
    <w:p w:rsidR="009E2FBE" w:rsidRDefault="009E2FBE" w:rsidP="009E2FBE"/>
    <w:p w:rsidR="009E2FBE" w:rsidRDefault="009E2FBE" w:rsidP="009E2FBE"/>
    <w:p w:rsidR="009E2FBE" w:rsidRDefault="009E2FBE" w:rsidP="009E2FBE"/>
    <w:p w:rsidR="009E2FBE" w:rsidRDefault="009E2FBE" w:rsidP="009E2FBE"/>
    <w:p w:rsidR="009E2FBE" w:rsidRDefault="009E2FBE" w:rsidP="009E2FBE"/>
    <w:p w:rsidR="009E2FBE" w:rsidRDefault="009E2FBE" w:rsidP="009E2FBE">
      <w:pPr>
        <w:rPr>
          <w:rFonts w:ascii="Times New Roman" w:hAnsi="Times New Roman" w:cs="Times New Roman"/>
          <w:b/>
          <w:sz w:val="28"/>
          <w:szCs w:val="28"/>
        </w:rPr>
      </w:pPr>
    </w:p>
    <w:p w:rsidR="005F4284" w:rsidRDefault="005F4284" w:rsidP="005F428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F4284" w:rsidRPr="005F4284" w:rsidRDefault="003116D3" w:rsidP="005F4284">
      <w:pPr>
        <w:pStyle w:val="a5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A73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3116D3" w:rsidRDefault="003116D3" w:rsidP="003116D3">
      <w:pPr>
        <w:pStyle w:val="a5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116D3" w:rsidRDefault="003116D3" w:rsidP="003116D3">
      <w:pPr>
        <w:pStyle w:val="a5"/>
        <w:numPr>
          <w:ilvl w:val="1"/>
          <w:numId w:val="1"/>
        </w:numPr>
        <w:tabs>
          <w:tab w:val="left" w:pos="1134"/>
        </w:tabs>
        <w:spacing w:after="0"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Антикоррупционн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итика разработана в соответствии с Федеральным законом от 25.12.2008 № 273-ФЗ «О противодействии коррупции» (далее - Федеральный закон № 273-ФЗ) с учетом Методических рекомендаций по разработке и принятию организациями мер по предупреждению и противодействию коррупции, утвержденных Министерством труда и социальной защиты Российской Федерации 08.11.2013.</w:t>
      </w:r>
    </w:p>
    <w:p w:rsidR="003116D3" w:rsidRDefault="003116D3" w:rsidP="003116D3">
      <w:pPr>
        <w:pStyle w:val="a5"/>
        <w:numPr>
          <w:ilvl w:val="1"/>
          <w:numId w:val="1"/>
        </w:numPr>
        <w:tabs>
          <w:tab w:val="left" w:pos="1134"/>
        </w:tabs>
        <w:spacing w:after="0"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стоящее </w:t>
      </w:r>
      <w:proofErr w:type="spellStart"/>
      <w:r>
        <w:rPr>
          <w:rFonts w:ascii="Times New Roman" w:hAnsi="Times New Roman" w:cs="Times New Roman"/>
          <w:sz w:val="28"/>
          <w:szCs w:val="28"/>
        </w:rPr>
        <w:t>антикоррупционн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итика (далее - Политика) является локальным актом МДОУ «Детский сад № 99» </w:t>
      </w:r>
      <w:r>
        <w:rPr>
          <w:rFonts w:ascii="Times New Roman" w:hAnsi="Times New Roman" w:cs="Times New Roman"/>
          <w:b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далее - ДОУ), учредителем которого является департамент образования мэрии г</w:t>
      </w:r>
      <w:proofErr w:type="gramStart"/>
      <w:r>
        <w:rPr>
          <w:rFonts w:ascii="Times New Roman" w:hAnsi="Times New Roman" w:cs="Times New Roman"/>
          <w:sz w:val="28"/>
          <w:szCs w:val="28"/>
        </w:rPr>
        <w:t>.Я</w:t>
      </w:r>
      <w:proofErr w:type="gramEnd"/>
      <w:r>
        <w:rPr>
          <w:rFonts w:ascii="Times New Roman" w:hAnsi="Times New Roman" w:cs="Times New Roman"/>
          <w:sz w:val="28"/>
          <w:szCs w:val="28"/>
        </w:rPr>
        <w:t>рославля.</w:t>
      </w:r>
    </w:p>
    <w:p w:rsidR="003116D3" w:rsidRDefault="003116D3" w:rsidP="003116D3">
      <w:pPr>
        <w:pStyle w:val="a5"/>
        <w:numPr>
          <w:ilvl w:val="1"/>
          <w:numId w:val="1"/>
        </w:numPr>
        <w:tabs>
          <w:tab w:val="left" w:pos="1134"/>
        </w:tabs>
        <w:spacing w:after="0"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цели Политики:</w:t>
      </w:r>
    </w:p>
    <w:p w:rsidR="003116D3" w:rsidRDefault="003116D3" w:rsidP="003116D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исполнение требования статьи 13.3 Федерального закона № 273-ФЗ;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формирование единого подхода к организации работы по предупреждению коррупции;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формирование у работников ДОУ независимо от занимаемой должности, контрагентов и иных лиц единообразного понимания Политики   о неприятии коррупции в любых формах и проявлениях.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ограничение влияния частных интересов, личной заинтересованности работников ДОУ на реализуемые ими трудовые функции, принимаемые деловые решения; 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создание локальной нормативной базы, регламентирующей деятельность ДОУ противодействия коррупции.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Основные задачи Политики:</w:t>
      </w:r>
    </w:p>
    <w:p w:rsidR="003116D3" w:rsidRDefault="003116D3" w:rsidP="003116D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определение и закрепление обязанностей работников ДОУ, связанных с предупреждением и противодействием коррупции;</w:t>
      </w:r>
    </w:p>
    <w:p w:rsidR="003116D3" w:rsidRDefault="003116D3" w:rsidP="003116D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установление перечня реализуемых ДОУ </w:t>
      </w:r>
      <w:proofErr w:type="spellStart"/>
      <w:r>
        <w:rPr>
          <w:rFonts w:ascii="Times New Roman" w:hAnsi="Times New Roman" w:cs="Times New Roman"/>
          <w:sz w:val="28"/>
          <w:szCs w:val="28"/>
        </w:rPr>
        <w:t>антикоррупцион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ероприятий, стандартов, процедур и порядка их выполнения (применения);</w:t>
      </w:r>
    </w:p>
    <w:p w:rsidR="003116D3" w:rsidRDefault="003116D3" w:rsidP="003116D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 закрепление ответственности работников ДОУ за несоблюдение требований Политики.</w:t>
      </w:r>
    </w:p>
    <w:p w:rsidR="003116D3" w:rsidRDefault="003116D3" w:rsidP="003116D3">
      <w:pPr>
        <w:pStyle w:val="a5"/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3116D3" w:rsidRDefault="003116D3" w:rsidP="003116D3">
      <w:pPr>
        <w:pStyle w:val="a5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ые термины и определения</w:t>
      </w:r>
    </w:p>
    <w:p w:rsidR="003116D3" w:rsidRDefault="003116D3" w:rsidP="003116D3">
      <w:pPr>
        <w:pStyle w:val="a5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Коррупция - злоупотребление служебным положением, дача взятки, получение взятки, злоупотребление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. Коррупцией также является совершение перечисленных деяний от имени или в интересах юридического лица (пункт 1 статьи 1 </w:t>
      </w:r>
      <w:r>
        <w:rPr>
          <w:rFonts w:ascii="Times New Roman" w:hAnsi="Times New Roman" w:cs="Times New Roman"/>
          <w:sz w:val="28"/>
          <w:szCs w:val="28"/>
        </w:rPr>
        <w:t>Федерального закона № 273-ФЗ</w:t>
      </w:r>
      <w:r>
        <w:rPr>
          <w:rFonts w:ascii="Times New Roman" w:hAnsi="Times New Roman" w:cs="Times New Roman"/>
          <w:bCs/>
          <w:sz w:val="28"/>
          <w:szCs w:val="28"/>
        </w:rPr>
        <w:t>).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Противодействие коррупции - деятельность федеральных органов государственной власти, органов государственной власти субъектов Российской Федерации, органов местного самоуправления, институтов гражданского общества, организаций и физических лиц в пределах их полномочий (пункт 2 статьи 1 </w:t>
      </w:r>
      <w:r>
        <w:rPr>
          <w:rFonts w:ascii="Times New Roman" w:hAnsi="Times New Roman" w:cs="Times New Roman"/>
          <w:sz w:val="28"/>
          <w:szCs w:val="28"/>
        </w:rPr>
        <w:t>Федерального закона № 273-ФЗ</w:t>
      </w:r>
      <w:r>
        <w:rPr>
          <w:rFonts w:ascii="Times New Roman" w:hAnsi="Times New Roman" w:cs="Times New Roman"/>
          <w:bCs/>
          <w:sz w:val="28"/>
          <w:szCs w:val="28"/>
        </w:rPr>
        <w:t>):</w:t>
      </w:r>
    </w:p>
    <w:p w:rsidR="003116D3" w:rsidRDefault="003116D3" w:rsidP="003116D3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а) по предупреждению коррупции, в том числе по выявлению и последующему устранению причин коррупции (профилактика коррупции);</w:t>
      </w:r>
    </w:p>
    <w:p w:rsidR="003116D3" w:rsidRDefault="003116D3" w:rsidP="003116D3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) по выявлению, предупреждению, пресечению, раскрытию и расследованию коррупционных правонарушений (борьба с коррупцией);</w:t>
      </w:r>
    </w:p>
    <w:p w:rsidR="003116D3" w:rsidRDefault="003116D3" w:rsidP="003116D3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) по минимизации и (или) ликвидации последствий коррупционных правонарушений.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онтрагент - любое российское или иностранное юридическое или физическое лицо, с которым ДОУ вступает в договорные отношения, за исключением трудовых отношений.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>Взятка - получение должностным лицом, иностранным должностным лицом либо должностным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за совершение действий (бездействие) в пользу взяткодателя или представляемых им лиц, если такие действия (бездействие) входят в служебные полномочия должностного лица либо если оно в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силу должностного положения может способствовать таким действиям (бездействию), а равно за общее покровительство или попустительство по службе.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Коммерческий подкуп - незаконная передача лицу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               (в том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числе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>лица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либо если оно в силу своего служебного положения может способствовать указанным действиям (бездействию) (часть 1 статьи 204 Уголовного кодекса Российской Федерации).</w:t>
      </w:r>
    </w:p>
    <w:p w:rsidR="003116D3" w:rsidRDefault="003116D3" w:rsidP="003116D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онфликт интересов - ситуация, при которой личная заинтересованность (прямая или косвенная) лица, замещающего должность, 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.</w:t>
      </w:r>
    </w:p>
    <w:p w:rsidR="003116D3" w:rsidRDefault="003116D3" w:rsidP="003116D3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Личная заинтересованность работника (представителя ДОУ) - возможность получения доходов в виде денег, иного имущества, в том числе имущественных прав, услуг имущественного характера, результатов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выполненных работ или каких-либо выгод (преимуществ) лицом, замещающим должность, замещение которой предусматривает обязанность принимать меры по предотвращению и урегулированию конфликта интересов, и (или) состоящими с ним в близком родстве или свойстве лицами (родителями, супругами, детьми, братьями, сестрами, а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 xml:space="preserve"> также братьями, сестрами, родителями, детьми супругов и супругами детей), гражданами или организациями, с которыми данное лицо и (или) лица, состоящие с ним в близком родстве или свойстве, связаны имущественными, корпоративными или иными близкими отношениями.</w:t>
      </w:r>
    </w:p>
    <w:p w:rsidR="003116D3" w:rsidRDefault="003116D3" w:rsidP="003116D3">
      <w:pPr>
        <w:pStyle w:val="a5"/>
        <w:spacing w:after="0"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116D3" w:rsidRDefault="003116D3" w:rsidP="003116D3">
      <w:pPr>
        <w:pStyle w:val="a5"/>
        <w:numPr>
          <w:ilvl w:val="0"/>
          <w:numId w:val="2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ые принципы противодействия коррупции в ДОУ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ь по противодействию коррупции в ДОУ осуществляется на основании следующих основных принципов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 Принцип соответствия Политики действующему законодательству и общепринятым нормам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ие реализуемы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роприятий </w:t>
      </w:r>
      <w:hyperlink r:id="rId7" w:history="1">
        <w:r>
          <w:rPr>
            <w:rStyle w:val="a3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Конституции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ссийской Федерации, заключенным Российской Федерацией международным договорам, законодательству Российской Федерации и иным нормативным правовым актам, применимым к ДОУ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2 Принцип личного примера руководства ДОУ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ая роль руководства ДОУ в формировании культуры нетерпимости к коррупции и в создании внутриорганизационной системы предупреждения и противодействия коррупци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 Принцип вовлеченности работников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ированность работников ДОУ о положения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конодательства и их активное участие в формировании и реализаци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ов и процедур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4 Принцип соразмерност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дур риску коррупции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а и выполнение комплекса мероприятий, позволяющих снизить вероятность вовлечения ДОУ, ее руководителя и сотрудников в коррупционную деятельность, осуществляется с учетом существующих в деятельности данной ДОУ коррупционных рисков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 Принцип эффективност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дур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менение в ДОУ таки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роприятий, которые имеют низкую стоимость, обеспечивают простоту реализации 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осят значимый результат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6 Принцип ответственности и неотвратимости наказания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отвратимость наказания для работников ДОУ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руководства ДОУ за реализацию внутриорганизационно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о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итик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7 Принцип открытости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Информирование о принятых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ах ведения деятельност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8 Принцип постоянного контроля и регулярного мониторинга:</w:t>
      </w:r>
    </w:p>
    <w:p w:rsidR="003116D3" w:rsidRDefault="003116D3" w:rsidP="003116D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улярное осуществление мониторинга эффективности внедренны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ов и процедур, а такж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х исполнением.</w:t>
      </w:r>
    </w:p>
    <w:p w:rsidR="003116D3" w:rsidRDefault="003116D3" w:rsidP="003116D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left="720"/>
        <w:jc w:val="center"/>
        <w:rPr>
          <w:rStyle w:val="a6"/>
          <w:b w:val="0"/>
          <w:bCs w:val="0"/>
        </w:rPr>
      </w:pPr>
      <w:r>
        <w:rPr>
          <w:rStyle w:val="a6"/>
          <w:sz w:val="28"/>
          <w:szCs w:val="28"/>
        </w:rPr>
        <w:t xml:space="preserve">4. Область применения </w:t>
      </w:r>
      <w:proofErr w:type="spellStart"/>
      <w:r>
        <w:rPr>
          <w:rStyle w:val="a6"/>
          <w:sz w:val="28"/>
          <w:szCs w:val="28"/>
        </w:rPr>
        <w:t>антикоррупционной</w:t>
      </w:r>
      <w:proofErr w:type="spellEnd"/>
      <w:r>
        <w:rPr>
          <w:rStyle w:val="a6"/>
          <w:sz w:val="28"/>
          <w:szCs w:val="28"/>
        </w:rPr>
        <w:t xml:space="preserve"> политики и круг лиц, попадающих под её действие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jc w:val="center"/>
      </w:pP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1 Основным кругом лиц, попадающих под действие Политики, являются работники ДОУ, находящиеся с ней в трудовых отношениях вне зависимости от занимаемой должности и выполняемых функций.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 Положения настоящей </w:t>
      </w:r>
      <w:proofErr w:type="spellStart"/>
      <w:r>
        <w:rPr>
          <w:sz w:val="28"/>
          <w:szCs w:val="28"/>
        </w:rPr>
        <w:t>антикоррупционной</w:t>
      </w:r>
      <w:proofErr w:type="spellEnd"/>
      <w:r>
        <w:rPr>
          <w:sz w:val="28"/>
          <w:szCs w:val="28"/>
        </w:rPr>
        <w:t xml:space="preserve"> политики могут распространяться на иных физических и (или) юридических лиц, вступающих с ДОУ в гражданско-правовые отношения, в случае если это закреплено в договорах, заключаемых с такими лицами.</w:t>
      </w:r>
    </w:p>
    <w:p w:rsidR="003116D3" w:rsidRDefault="003116D3" w:rsidP="003116D3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116D3" w:rsidRPr="00E47D70" w:rsidRDefault="003116D3" w:rsidP="003116D3">
      <w:pPr>
        <w:pStyle w:val="a5"/>
        <w:numPr>
          <w:ilvl w:val="0"/>
          <w:numId w:val="3"/>
        </w:num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47D7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Должностные лица, ответственные за реализацию </w:t>
      </w:r>
      <w:proofErr w:type="spellStart"/>
      <w:r w:rsidRPr="00E47D7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нтикоррупционной</w:t>
      </w:r>
      <w:proofErr w:type="spellEnd"/>
      <w:r w:rsidRPr="00E47D7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политики</w:t>
      </w:r>
    </w:p>
    <w:p w:rsidR="003116D3" w:rsidRDefault="003116D3" w:rsidP="003116D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1 Заведующий ДОУ является ответственным за организацию всех мероприятий, направленных на предупреждение коррупции в ДОУ.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E1150">
        <w:rPr>
          <w:rFonts w:ascii="Times New Roman" w:hAnsi="Times New Roman" w:cs="Times New Roman"/>
          <w:sz w:val="28"/>
          <w:szCs w:val="28"/>
        </w:rPr>
        <w:t>5.2 Заведующий</w:t>
      </w:r>
      <w:r>
        <w:rPr>
          <w:rFonts w:ascii="Times New Roman" w:hAnsi="Times New Roman" w:cs="Times New Roman"/>
          <w:sz w:val="28"/>
          <w:szCs w:val="28"/>
        </w:rPr>
        <w:t xml:space="preserve"> ДОУ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исходя из установленных задач, специфики деятельности, штатной численности, организационной структуры ДОУ назначае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олжностное лицо (лиц), ответственное за реализацию настоящей </w:t>
      </w:r>
      <w:proofErr w:type="spellStart"/>
      <w:r>
        <w:rPr>
          <w:rFonts w:ascii="Times New Roman" w:hAnsi="Times New Roman" w:cs="Times New Roman"/>
          <w:sz w:val="28"/>
          <w:szCs w:val="28"/>
        </w:rPr>
        <w:t>антикоррупцион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итики в пределах их полномочий.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</w:t>
      </w:r>
      <w:proofErr w:type="gramStart"/>
      <w:r>
        <w:rPr>
          <w:rFonts w:ascii="Times New Roman" w:hAnsi="Times New Roman" w:cs="Times New Roman"/>
          <w:sz w:val="28"/>
          <w:szCs w:val="28"/>
        </w:rPr>
        <w:t> 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целях выявления причин и условий, способствующих возникновению и распространению коррупции,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, повышения эффективности функционирования ДОУ за счет снижения рисков проявления коррупции, в ДОУ может быть образован коллегиальный орган – комиссия по соблюдению требований                к служебному поведению и урегулированию конфликта интересов                  (далее - Комиссия).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116D3" w:rsidRDefault="003116D3" w:rsidP="003116D3">
      <w:pPr>
        <w:pStyle w:val="a5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язанности работников ДОУ по предотвращению</w:t>
      </w:r>
    </w:p>
    <w:p w:rsidR="003116D3" w:rsidRDefault="003116D3" w:rsidP="003116D3">
      <w:pPr>
        <w:pStyle w:val="a5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 урегулированию конфликта интересов, а также лиц, ответственных за реализацию Политики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1 Работники ДОУ при выполнении своих должностных функций обязаны: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руководствоваться положениями настоящей </w:t>
      </w:r>
      <w:proofErr w:type="spellStart"/>
      <w:r>
        <w:rPr>
          <w:rFonts w:ascii="Times New Roman" w:hAnsi="Times New Roman" w:cs="Times New Roman"/>
          <w:sz w:val="28"/>
          <w:szCs w:val="28"/>
        </w:rPr>
        <w:t>антикоррупцион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итики и неукоснительно соблюдать её принципы и требования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- руководствоваться интересами ДОУ без учета своих личных интересов, интересов своих родственников или свойственников (родители, супруг (супруга), дети, братья и сестры, а также братья и сестры, родители, дети супругов и супруги детей) и друзей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воздерживаться от совершения и (или) участия в совершении коррупционных правонарушений в интересах или от имени ДОУ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воздерживаться от поведения, которое может быть истолковано окружающими как готовность </w:t>
      </w:r>
      <w:proofErr w:type="gramStart"/>
      <w:r>
        <w:rPr>
          <w:rFonts w:ascii="Times New Roman" w:hAnsi="Times New Roman" w:cs="Times New Roman"/>
          <w:sz w:val="28"/>
          <w:szCs w:val="28"/>
        </w:rPr>
        <w:t>соверши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ли участвовать в совершении коррупционного правонарушения в интересах или от имени ДОУ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пресекать возникший (реальный) и предотвращать потенциальный конфликт интересов;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незамедлительно информировать работодателя/лицо, ответственное за реализацию Политики о случаях склонения работника к совершению коррупционных правонарушений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незамедлительно информировать работодателя/лицо, ответственное за реализацию Политики о ставшей известной работнику информации о случаях совершения коррупционных правонарушений другими работниками, контрагентами ДОУ или иными лицами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сообщить работодателю/лицу, ответственному за реализацию Политики о возможности возникновения либо возникновении у работника конфликта интересов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содействовать урегулированию возникшего конфликта интересов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ежегодно ознакомляться под подпись с нормативными документами, регламентирующими вопросы предупреждения и противодействия коррупции в ДОУ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2 Основные обязанности подразделений/лиц, ответственных за реализацию Политики: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подготовка рекомендаций для принятия решений по вопросам предупреждения коррупции в ДОУ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подготовка предложений, направленных на устранение причин и условий, порождающих риск возникновения коррупции в ДОУ;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разработка и представление на утверждение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B08A6">
        <w:rPr>
          <w:rFonts w:ascii="Times New Roman" w:hAnsi="Times New Roman" w:cs="Times New Roman"/>
          <w:sz w:val="28"/>
          <w:szCs w:val="28"/>
        </w:rPr>
        <w:t>заведующим ДОУ</w:t>
      </w:r>
      <w:r>
        <w:rPr>
          <w:rFonts w:ascii="Times New Roman" w:hAnsi="Times New Roman" w:cs="Times New Roman"/>
          <w:sz w:val="28"/>
          <w:szCs w:val="28"/>
        </w:rPr>
        <w:t xml:space="preserve"> проектов локальных нормативных актов, направленных на реализацию мер по предупреждению коррупции;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роведение контрольных мероприятий, направленных на выявление коррупционных правонарушений, совершенных работниками;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организация проведения оценки коррупционных рисков;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незамедлительно доводить до сведения заведующего ДОУ информацию о приеме и рассмотрении сообщений о случаях склонения работников к совершению коррупционных правонарушений в интересах или </w:t>
      </w:r>
      <w:r>
        <w:rPr>
          <w:rFonts w:ascii="Times New Roman" w:hAnsi="Times New Roman" w:cs="Times New Roman"/>
          <w:sz w:val="28"/>
          <w:szCs w:val="28"/>
        </w:rPr>
        <w:lastRenderedPageBreak/>
        <w:t>от имени иной организации, а также о случаях совершения коррупционных правонарушений работниками или иными лицами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организация работы по заполнению и рассмотрению деклараций о конфликте интересов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оказание содействия своему учредительному органу, уполномоченным представителям контрольно-надзорных и правоохранительных органов при проведении ими проверок деятельности ДОУ по вопросам предупреждения коррупции;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, включая оперативно-розыскные мероприятия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организация мероприятий по вопросам профилактики и противодействия коррупции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организация мероприятий по </w:t>
      </w:r>
      <w:proofErr w:type="spellStart"/>
      <w:r>
        <w:rPr>
          <w:rFonts w:ascii="Times New Roman" w:hAnsi="Times New Roman" w:cs="Times New Roman"/>
          <w:sz w:val="28"/>
          <w:szCs w:val="28"/>
        </w:rPr>
        <w:t>антикоррупционном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свещению работников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индивидуальное консультирование работников; 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 организац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нтикоррупцион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паганды;</w:t>
      </w:r>
    </w:p>
    <w:p w:rsidR="003116D3" w:rsidRDefault="003116D3" w:rsidP="003116D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проведение оценки результатов работы по предупреждению коррупции в ДОУ и подготовка соответствующих отчетных материалов для</w:t>
      </w:r>
      <w:r w:rsidRPr="006B08A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ведующего ДОУ;</w:t>
      </w:r>
    </w:p>
    <w:p w:rsidR="003116D3" w:rsidRDefault="003116D3" w:rsidP="003116D3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сновные мероприятия по предупреждению коррупции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left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 ДОУ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left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.1 Нормативное обеспечение деятельности ДОУ в сфере противодействия коррупции, нормативное закрепление стандартов поведения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принятие плана реализаци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роприятий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разработка и принятие кодекса этики и служебного поведения работников ДОУ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разработка и принятие положения о </w:t>
      </w:r>
      <w:r>
        <w:rPr>
          <w:rFonts w:ascii="Times New Roman" w:hAnsi="Times New Roman" w:cs="Times New Roman"/>
          <w:sz w:val="28"/>
          <w:szCs w:val="28"/>
        </w:rPr>
        <w:t>комиссии по соблюдению требований к служебному поведению и урегулированию конфликта интересов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работка и внедрение положения о конфликте интересов, декларации о конфликте интересов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разработка и принятие правил, регламентирующих вопросы обмена деловыми подарками и знаками делового гостеприимства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введени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ожений в трудовые договоры работников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введение в договоры, связанные с хозяйственной деятельностью ДОУ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о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говорк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.2 Разработка и введение специальны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дур в ДОУ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определение подразделений/должностных лиц, ответственных за противодействие коррупции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- введение процедуры информирования работниками работодателя/</w:t>
      </w:r>
      <w: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ица, ответственного за реализацию Политики о случаях склонения их к совершению коррупционных нарушений и порядка рассмотрения таких сообщений, включая создание доступных каналов передачи обозначенной информации (механизмов «обратной связи», телефона доверия и т.п.)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введение процедуры информирования работодателя/лица, ответственного за реализацию Политики о ставшей известной работнику информации о случаях совершения коррупционных правонарушений другими работниками, контрагентами ДОУ или иными лицами и порядка рассмотрения таких сообщений, включая создание доступных каналов передачи обозначенной информации (механизмов «обратной связи», телефона доверия и т. п.);</w:t>
      </w:r>
      <w:proofErr w:type="gramEnd"/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введение процедуры информирования работниками работодателя/лица, ответственного за реализацию Политики о возникновении конфликта интересов и порядка урегулирования выявленного конфликта интересов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проведение периодической оценки коррупционных рисков в целях выявления сфер деятельности ДОУ, наиболее подверженных таким рискам, и разработки соответствующи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р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.3 Обучение и информирование работников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ознакомление работников при заключении трудового договора под подпись с настояще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о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итикой, а также иными локальными нормативными актами ДОУ, касающимися противодействия коррупции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ежегодное ознакомление работников под подпись с настояще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о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итикой, а также иными локальными нормативными актами ДОУ, касающимися противодействия коррупции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проведение обучающих мероприятий по вопросам профилактики и противодействия коррупции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 организация индивидуального консультирования работников по вопросам применения (соблюдения)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ов и процедур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.4 Обеспечение соответствия системы внутреннего контроля ДОУ требованиям Политики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осуществление регулярного контроля соблюдения внутренних процедур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осуществление регулярного контроля данных бухгалтерского учета, наличия и достоверности первичных документов бухгалтерского учета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осуществление регулярного контроля экономической обоснованности расходов в сферах с высоким коррупционным риском: обмен деловыми подарками, представительские расходы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.5 Оценка результатов проводимо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о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ы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проведение регулярной оценки результатов работы по противодействию коррупции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подготовка отчетных материалов о проводимой работе и достигнутых результатах в сфере противодействия коррупци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7.6 Создание на официальном сайте Организации в информационно-телекоммуникационной сети "Интернет" раздела по противодействию коррупции и наполнение данного раздела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6D3" w:rsidRDefault="003116D3" w:rsidP="003116D3">
      <w:pPr>
        <w:pStyle w:val="a5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явление и урегулирование конфликта интересов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1 Политикой устанавливаются следующие виды раскрытия конфликта интересов в ДОУ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раскрытие сведений о конфликте интересов при приёме на работу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раскрытие сведений о конфликте интересов при назначении на новую должность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разовое раскрытие сведений по мере возникновения ситуаций конфликта интересов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раскрытие сведений о конфликте интересов, путём заполнения декларации о конфликте интересов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2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целях предотвращения и урегулирования конфликта интересов работник ДОУ должен соблюдать обязанности предусмотренные                 пунктом 6.1 настоящей Политик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3 Лицом, ответственным за приём сведений о наличии личной заинтересованности или возникновения конфликта интересов,  (далее – Ответственное лицо) является лицо, ответственное за реализацию Политик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8.4 Раскрытие конфликта интересов работником (претендентом на работу) осуществляется в письменной форме путем направления уведомления на имя работодателя. </w:t>
      </w:r>
      <w:r>
        <w:rPr>
          <w:rFonts w:ascii="Times New Roman" w:hAnsi="Times New Roman" w:cs="Times New Roman"/>
          <w:sz w:val="28"/>
          <w:szCs w:val="28"/>
        </w:rPr>
        <w:t>Также д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устимо первоначальное раскрытие конфликта интересов в устной форме Ответственному лицу с последующей фиксацией в письменном виде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сли уведомление не может быть представлено работником лично, оно направляется по каналам факсимильной связи или по почте с уведомлением о вручени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5 Ответственное лицо регистрирует в журнале регистрации               (который должен быть прошит, пронумерован и заверен оттиском                 печати ДОУ) полученное уведомление о наличии личной заинтересованности или возникновения конфликта интересов и осуществляет подготовку мотивированного заключения по результатам предварительного рассмотрения уведомления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пия уведомления с отметкой о его регистрации выдается работнику на руки под подпись в журнале или направляется ему по почте с уведомлением о вручени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6 Информация, изложенная в заключени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незамедлительно доводится до сведения заведующего ДОУ, который принимает одно из следующих решений.</w:t>
      </w:r>
    </w:p>
    <w:p w:rsidR="003116D3" w:rsidRPr="002A1822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A1822">
        <w:rPr>
          <w:rFonts w:ascii="Times New Roman" w:eastAsia="Times New Roman" w:hAnsi="Times New Roman" w:cs="Times New Roman"/>
          <w:sz w:val="28"/>
          <w:szCs w:val="28"/>
          <w:lang w:eastAsia="ru-RU"/>
        </w:rPr>
        <w:t>8.6.1</w:t>
      </w:r>
      <w:proofErr w:type="gramStart"/>
      <w:r w:rsidRPr="002A1822">
        <w:rPr>
          <w:rFonts w:ascii="Times New Roman" w:eastAsia="Times New Roman" w:hAnsi="Times New Roman" w:cs="Times New Roman"/>
          <w:sz w:val="28"/>
          <w:szCs w:val="28"/>
          <w:lang w:eastAsia="ru-RU"/>
        </w:rPr>
        <w:t> В</w:t>
      </w:r>
      <w:proofErr w:type="gramEnd"/>
      <w:r w:rsidRPr="002A18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лучае выявления фактов, свидетельствующих о нарушении работником требований к служебному поведению и (или) требований об урегулировании конфликта интересов, заведующий ДОУ может применить способ (способы) урегулирования конфликта интересов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- ограничение доступа работника к конкретной информации, которая может затрагивать личные интересы работника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добровольный отказ работника ДОУ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пересмотр и изменение функциональных обязанностей работника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временное отстранение работника от должности, если его личные интересы входят в противоречие с функциональными обязанностями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перевод работника на должность, предусматривающую выполнение функциональных обязанностей, не связанных с возникшим конфликтом интересов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отказ работника от своего личного интереса, порождающего конфликт с интересами ДОУ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ольнение работника из ДОУ по инициативе работника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еденный перечень способов разрешения конфликта интересов не является исчерпывающим. В каждом конкретном случае по договоренности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У и работника, раскрывшего сведения о конфликте интересов, могут быть найдены иные формы его урегулирования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туация, не являющаяся конфликтом интересов, не нуждается в специальных способах урегулирования.</w:t>
      </w:r>
    </w:p>
    <w:p w:rsidR="003116D3" w:rsidRPr="002A1822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A1822">
        <w:rPr>
          <w:rFonts w:ascii="Times New Roman" w:eastAsia="Times New Roman" w:hAnsi="Times New Roman" w:cs="Times New Roman"/>
          <w:sz w:val="28"/>
          <w:szCs w:val="28"/>
          <w:lang w:eastAsia="ru-RU"/>
        </w:rPr>
        <w:t>8.6.2</w:t>
      </w:r>
      <w:proofErr w:type="gramStart"/>
      <w:r w:rsidRPr="002A1822">
        <w:rPr>
          <w:rFonts w:ascii="Times New Roman" w:eastAsia="Times New Roman" w:hAnsi="Times New Roman" w:cs="Times New Roman"/>
          <w:sz w:val="28"/>
          <w:szCs w:val="28"/>
          <w:lang w:eastAsia="ru-RU"/>
        </w:rPr>
        <w:t> Н</w:t>
      </w:r>
      <w:proofErr w:type="gramEnd"/>
      <w:r w:rsidRPr="002A1822">
        <w:rPr>
          <w:rFonts w:ascii="Times New Roman" w:eastAsia="Times New Roman" w:hAnsi="Times New Roman" w:cs="Times New Roman"/>
          <w:sz w:val="28"/>
          <w:szCs w:val="28"/>
          <w:lang w:eastAsia="ru-RU"/>
        </w:rPr>
        <w:t>аправить в Комиссию для всестороннего рассмотрения поступившей информации о возникшем (реальном) или потенциальном конфликте интересов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6.2.1 Цели, полномочия, порядок образования, работы и состав Комиссии определяются локальными актами ДОУ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 Комиссии формируется таким образом, чтобы исключить возможность возникновения конфликта интересов, который мог бы повлиять на принимаемые Комиссией решения. Если член Комиссии является заинтересованным лицом, такой член Комиссии в обсуждении конфликта интересов и голосовании участия не принимает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6.2.2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 заседании Комиссии заслушиваются пояснения работника (работников) и иных лиц, рассматриваются материалы по существу вынесенных на данное заседание вопросов, а также дополнительные материалы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>
        <w:rPr>
          <w:rFonts w:ascii="Times New Roman" w:hAnsi="Times New Roman"/>
          <w:sz w:val="28"/>
          <w:szCs w:val="28"/>
        </w:rPr>
        <w:t>нформация проверяется Комиссией с целью оценки серьезности возникающих для ДОУ рисков и выбора наиболее подходящей формы урегулирования конфликта интересов. По результатам проверки поступившей информации Комиссия может прийти к следующим выводам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 рассматриваемая ситуация не является конфликтом интересов и,                как следствие, не нуждается в специальных способах урегулирования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 конфликт интересов имеет место, и предложить использовать способы его разрешения, в том числе указанные в разделе 8.6.1 Политик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8.6.2.3 Вопросы о нарушении </w:t>
      </w:r>
      <w:proofErr w:type="spellStart"/>
      <w:r>
        <w:rPr>
          <w:rFonts w:ascii="Times New Roman" w:hAnsi="Times New Roman"/>
          <w:sz w:val="28"/>
          <w:szCs w:val="28"/>
        </w:rPr>
        <w:t>антикоррупцион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законодательства со стороны заведующего ДОУ рассматриваются на заседаниях комиссии по </w:t>
      </w:r>
      <w:r>
        <w:rPr>
          <w:rFonts w:ascii="Times New Roman" w:hAnsi="Times New Roman"/>
          <w:sz w:val="28"/>
          <w:szCs w:val="28"/>
        </w:rPr>
        <w:lastRenderedPageBreak/>
        <w:t>соблюдению требований к служебному поведению и урегулированию конфликта интересов учредительного органа ДОУ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6.2.4 Члены Комиссии и лица, участвовавшие в заседании Комиссии, не вправе разглашать сведения, ставшие им известными в ходе работы Комиссии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6.2.5 Решение Комиссии оформляется протоколом, который подписывают члены Комиссии, принявшие участие в заседании. Окончательное решение о способе разрешения возникшего (имеющегося) конфликта интересов, если он действительно имеет место, принимает заведующий ДОУ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6.2.6 Копия протокола Комиссии, либо выписка из него (в случае, если на заседании Комиссии рассматривались также иные вопросы), заверенная подписью секретаря Комиссии и печатью ДОУ, вручается работнику, в отношении которого рассмотрен вопрос о соблюдении требований к служебному поведению и (или) требований об урегулировании конфликта интересов, под подпись или направляется заказным письмом с уведомлением по указанному им адресу.</w:t>
      </w:r>
      <w:proofErr w:type="gramEnd"/>
    </w:p>
    <w:p w:rsidR="003116D3" w:rsidRDefault="003116D3" w:rsidP="003116D3">
      <w:pPr>
        <w:tabs>
          <w:tab w:val="left" w:pos="1995"/>
        </w:tabs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пия протокола заседания Комиссии или выписка из него приобщается к личному делу работника, в отношении которого рассмотрен вопрос о соблюдении требований к служебному поведению и (или) требований об урегулировании конфликта интересов.</w:t>
      </w:r>
    </w:p>
    <w:p w:rsidR="003116D3" w:rsidRPr="00E24B20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24B20">
        <w:rPr>
          <w:rFonts w:ascii="Times New Roman" w:eastAsia="Times New Roman" w:hAnsi="Times New Roman" w:cs="Times New Roman"/>
          <w:sz w:val="28"/>
          <w:szCs w:val="28"/>
          <w:lang w:eastAsia="ru-RU"/>
        </w:rPr>
        <w:t>8.7</w:t>
      </w:r>
      <w:proofErr w:type="gramStart"/>
      <w:r w:rsidRPr="00E24B20">
        <w:rPr>
          <w:rFonts w:ascii="Times New Roman" w:eastAsia="Times New Roman" w:hAnsi="Times New Roman" w:cs="Times New Roman"/>
          <w:sz w:val="28"/>
          <w:szCs w:val="28"/>
          <w:lang w:eastAsia="ru-RU"/>
        </w:rPr>
        <w:t> П</w:t>
      </w:r>
      <w:proofErr w:type="gramEnd"/>
      <w:r w:rsidRPr="00E24B20">
        <w:rPr>
          <w:rFonts w:ascii="Times New Roman" w:eastAsia="Times New Roman" w:hAnsi="Times New Roman" w:cs="Times New Roman"/>
          <w:sz w:val="28"/>
          <w:szCs w:val="28"/>
          <w:lang w:eastAsia="ru-RU"/>
        </w:rPr>
        <w:t>ри принятии решения о выборе конкретного метода разрешения конфликта интересов важно учитывать значимость личного интереса работника, его родственников или свойственников (родители, супруг (супруга), дети, братья и сестры, а также братья и сестры, родители, дети супругов и супруги детей) и друзей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.8 Учредительный орган ДОУ незамедлительно уведомляется об итогах урегулирования возникшего конфликта интересов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6D3" w:rsidRDefault="003116D3" w:rsidP="003116D3">
      <w:pPr>
        <w:pStyle w:val="a5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трудничество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онтрольно-надзорными и правоохранительными органами в сфере противодействия коррупции</w:t>
      </w:r>
    </w:p>
    <w:p w:rsidR="003116D3" w:rsidRDefault="003116D3" w:rsidP="003116D3">
      <w:pPr>
        <w:pStyle w:val="a5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9.1 Сотрудничество с контрольно-надзорными и правоохранительными органами является важным показателем действительной приверженности ДОУ декларируемы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тикоррупционны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ам поведения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.2 Организация принимает на себя публичное обязательство сообщать своему учредительному органу, в соответствующие контрольно-надзорные и правоохранительные органы о случаях совершения коррупционных правонарушений, о которых ДОУ (работникам ДОУ) стало известно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.3 Организация принимает на себя обязательство воздерживаться                 от каких-либо санкций в отношении своих сотрудников, сообщивших в контрольно-надзорные или правоохранительные органы о ставшей им известной в ходе выполнения трудовых обязанностей информации о подготовке или совершении коррупционного правонарушения.</w:t>
      </w:r>
      <w:proofErr w:type="gramEnd"/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9.4 Сотрудничество с контрольно-надзорными и правоохранительными органами также проявляется в форме: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оказания содействия уполномоченным представителям контрольно-надзорных и правоохранительных органов при проведении ими проверок деятельности ДОУ по вопросам предупреждения и противодействия коррупции;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оказания содействия уполномоченным представителям контрольно-надзорных и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.5 Руководству ДОУ и её работникам следует оказывать поддержку в выявлении и расследовании контрольно-надзорными и правоохранительными органами фактов коррупции, предпринимать необходимые меры по сохранению и передаче в контрольно-надзорные и правоохранительные органы документов и информации, содержащей данные о коррупционных правонарушениях. При подготовке заявительных материалов и ответов на запросы контрольно-надзорных и правоохранительных органов к данной работе привлекаются специалисты в соответствующей области права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.6 Руководство и работники ДОУ не должны допускать вмешательства в выполнение служебных обязанностей должностными лицами контрольно-надзорных и правоохранительных органов.</w:t>
      </w:r>
    </w:p>
    <w:p w:rsidR="003116D3" w:rsidRDefault="003116D3" w:rsidP="003116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6D3" w:rsidRDefault="003116D3" w:rsidP="003116D3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Ответственность работников за несоблюдение требований </w:t>
      </w:r>
      <w:proofErr w:type="spellStart"/>
      <w:r>
        <w:rPr>
          <w:b/>
          <w:sz w:val="28"/>
          <w:szCs w:val="28"/>
        </w:rPr>
        <w:t>антикоррупционной</w:t>
      </w:r>
      <w:proofErr w:type="spellEnd"/>
      <w:r>
        <w:rPr>
          <w:b/>
          <w:sz w:val="28"/>
          <w:szCs w:val="28"/>
        </w:rPr>
        <w:t xml:space="preserve"> политики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left="720"/>
        <w:rPr>
          <w:b/>
          <w:sz w:val="28"/>
          <w:szCs w:val="28"/>
        </w:rPr>
      </w:pP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0.1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соответствии со ст. 13 Федерального закона № 273-ФЗ граждане Российской Федерации, иностранные граждане и лица без гражданства за совершение коррупционных правонарушений несут уголовную, административную, гражданско-правовую и дисциплинарную ответственность в соответствии с законодательством Российской Федерации.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0.2 Заведующий ДОУ, несет персональную ответственность, в том числе, перед Учредителем за неприятие мер по предотвращению или урегулированию конфликта интересов в ДОУ.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0.3 Работники ДОУ, независимо от занимаемой должности, несут персональную ответственность за соблюдение принципов и требований Политики.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0.4</w:t>
      </w:r>
      <w:proofErr w:type="gramStart"/>
      <w:r>
        <w:rPr>
          <w:sz w:val="28"/>
          <w:szCs w:val="28"/>
        </w:rPr>
        <w:t> В</w:t>
      </w:r>
      <w:proofErr w:type="gramEnd"/>
      <w:r>
        <w:rPr>
          <w:sz w:val="28"/>
          <w:szCs w:val="28"/>
        </w:rPr>
        <w:t xml:space="preserve"> случае непринятие работником мер по предотвращению или урегулированию конфликта интересов, стороной которого он является, с ним может быть расторгнут трудовой договор в связи с утратой доверия на основании пункта 7.1 части 1 статьи 81 Трудового кодекса Российской Федерации. 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3116D3" w:rsidRDefault="003116D3" w:rsidP="003116D3">
      <w:pPr>
        <w:pStyle w:val="a4"/>
        <w:numPr>
          <w:ilvl w:val="0"/>
          <w:numId w:val="3"/>
        </w:numPr>
        <w:shd w:val="clear" w:color="auto" w:fill="FFFFFF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рядок пересмотра и внесения изменений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left="720"/>
        <w:rPr>
          <w:b/>
          <w:sz w:val="28"/>
          <w:szCs w:val="28"/>
        </w:rPr>
      </w:pP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1.1 ДОУ осуществляет регулярный мониторинг эффективности реализации Политики. Должностные лица, на которые возложены функции по профилактике и противодействию коррупции, ежегодно представляют заведующему ДОУ соответствующий отчет, на основании которого в настоящую Политику могут быть внесены изменения и дополнения.</w:t>
      </w:r>
    </w:p>
    <w:p w:rsidR="003116D3" w:rsidRDefault="003116D3" w:rsidP="003116D3">
      <w:pPr>
        <w:pStyle w:val="a4"/>
        <w:shd w:val="clear" w:color="auto" w:fill="FFFFFF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1.2 Пересмотр принятой </w:t>
      </w:r>
      <w:proofErr w:type="spellStart"/>
      <w:r>
        <w:rPr>
          <w:sz w:val="28"/>
          <w:szCs w:val="28"/>
        </w:rPr>
        <w:t>антикоррупционной</w:t>
      </w:r>
      <w:proofErr w:type="spellEnd"/>
      <w:r>
        <w:rPr>
          <w:sz w:val="28"/>
          <w:szCs w:val="28"/>
        </w:rPr>
        <w:t xml:space="preserve"> политики в ДОУ может проводиться в случае внесения изменений в Трудовой кодекс Российской Федерации, законодательство Российской Федерации или </w:t>
      </w:r>
      <w:r w:rsidR="00646923">
        <w:rPr>
          <w:sz w:val="28"/>
          <w:szCs w:val="28"/>
        </w:rPr>
        <w:t>Ярославской</w:t>
      </w:r>
      <w:r>
        <w:rPr>
          <w:sz w:val="28"/>
          <w:szCs w:val="28"/>
        </w:rPr>
        <w:t xml:space="preserve"> области о противодействии коррупции.</w:t>
      </w:r>
    </w:p>
    <w:p w:rsidR="003116D3" w:rsidRDefault="003116D3" w:rsidP="003116D3"/>
    <w:p w:rsidR="009C2D70" w:rsidRDefault="009C2D70"/>
    <w:sectPr w:rsidR="009C2D70" w:rsidSect="00A536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1E11E7"/>
    <w:multiLevelType w:val="hybridMultilevel"/>
    <w:tmpl w:val="9EFC9550"/>
    <w:lvl w:ilvl="0" w:tplc="090C6B08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36035E6C"/>
    <w:multiLevelType w:val="multilevel"/>
    <w:tmpl w:val="39886D34"/>
    <w:lvl w:ilvl="0">
      <w:start w:val="1"/>
      <w:numFmt w:val="decimal"/>
      <w:lvlText w:val="%1"/>
      <w:lvlJc w:val="left"/>
      <w:pPr>
        <w:ind w:left="1155" w:hanging="1155"/>
      </w:pPr>
    </w:lvl>
    <w:lvl w:ilvl="1">
      <w:start w:val="1"/>
      <w:numFmt w:val="decimal"/>
      <w:lvlText w:val="%1.%2"/>
      <w:lvlJc w:val="left"/>
      <w:pPr>
        <w:ind w:left="1863" w:hanging="1155"/>
      </w:pPr>
    </w:lvl>
    <w:lvl w:ilvl="2">
      <w:start w:val="1"/>
      <w:numFmt w:val="decimal"/>
      <w:lvlText w:val="%1.%2.%3"/>
      <w:lvlJc w:val="left"/>
      <w:pPr>
        <w:ind w:left="2571" w:hanging="1155"/>
      </w:pPr>
    </w:lvl>
    <w:lvl w:ilvl="3">
      <w:start w:val="1"/>
      <w:numFmt w:val="decimal"/>
      <w:lvlText w:val="%1.%2.%3.%4"/>
      <w:lvlJc w:val="left"/>
      <w:pPr>
        <w:ind w:left="3279" w:hanging="1155"/>
      </w:pPr>
    </w:lvl>
    <w:lvl w:ilvl="4">
      <w:start w:val="1"/>
      <w:numFmt w:val="decimal"/>
      <w:lvlText w:val="%1.%2.%3.%4.%5"/>
      <w:lvlJc w:val="left"/>
      <w:pPr>
        <w:ind w:left="3987" w:hanging="1155"/>
      </w:pPr>
    </w:lvl>
    <w:lvl w:ilvl="5">
      <w:start w:val="1"/>
      <w:numFmt w:val="decimal"/>
      <w:lvlText w:val="%1.%2.%3.%4.%5.%6"/>
      <w:lvlJc w:val="left"/>
      <w:pPr>
        <w:ind w:left="4695" w:hanging="1155"/>
      </w:pPr>
    </w:lvl>
    <w:lvl w:ilvl="6">
      <w:start w:val="1"/>
      <w:numFmt w:val="decimal"/>
      <w:lvlText w:val="%1.%2.%3.%4.%5.%6.%7"/>
      <w:lvlJc w:val="left"/>
      <w:pPr>
        <w:ind w:left="5688" w:hanging="1440"/>
      </w:pPr>
    </w:lvl>
    <w:lvl w:ilvl="7">
      <w:start w:val="1"/>
      <w:numFmt w:val="decimal"/>
      <w:lvlText w:val="%1.%2.%3.%4.%5.%6.%7.%8"/>
      <w:lvlJc w:val="left"/>
      <w:pPr>
        <w:ind w:left="6396" w:hanging="1440"/>
      </w:pPr>
    </w:lvl>
    <w:lvl w:ilvl="8">
      <w:start w:val="1"/>
      <w:numFmt w:val="decimal"/>
      <w:lvlText w:val="%1.%2.%3.%4.%5.%6.%7.%8.%9"/>
      <w:lvlJc w:val="left"/>
      <w:pPr>
        <w:ind w:left="7104" w:hanging="1440"/>
      </w:pPr>
    </w:lvl>
  </w:abstractNum>
  <w:abstractNum w:abstractNumId="2">
    <w:nsid w:val="71575A63"/>
    <w:multiLevelType w:val="hybridMultilevel"/>
    <w:tmpl w:val="B9B29B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116D3"/>
    <w:rsid w:val="000715F9"/>
    <w:rsid w:val="003116D3"/>
    <w:rsid w:val="00557E51"/>
    <w:rsid w:val="005F4284"/>
    <w:rsid w:val="00646923"/>
    <w:rsid w:val="009C2D70"/>
    <w:rsid w:val="009E2F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16D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3116D3"/>
    <w:rPr>
      <w:color w:val="0000FF" w:themeColor="hyperlink"/>
      <w:u w:val="single"/>
    </w:rPr>
  </w:style>
  <w:style w:type="paragraph" w:styleId="a4">
    <w:name w:val="Normal (Web)"/>
    <w:basedOn w:val="a"/>
    <w:uiPriority w:val="99"/>
    <w:semiHidden/>
    <w:unhideWhenUsed/>
    <w:rsid w:val="003116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3116D3"/>
    <w:pPr>
      <w:ind w:left="720"/>
      <w:contextualSpacing/>
    </w:pPr>
  </w:style>
  <w:style w:type="character" w:styleId="a6">
    <w:name w:val="Strong"/>
    <w:basedOn w:val="a0"/>
    <w:uiPriority w:val="22"/>
    <w:qFormat/>
    <w:rsid w:val="003116D3"/>
    <w:rPr>
      <w:b/>
      <w:bCs/>
    </w:rPr>
  </w:style>
  <w:style w:type="paragraph" w:customStyle="1" w:styleId="a7">
    <w:name w:val="_Введение"/>
    <w:basedOn w:val="a"/>
    <w:qFormat/>
    <w:rsid w:val="009E2FBE"/>
    <w:pPr>
      <w:keepNext/>
      <w:keepLines/>
      <w:tabs>
        <w:tab w:val="left" w:pos="1134"/>
      </w:tabs>
      <w:spacing w:before="600" w:after="240"/>
      <w:ind w:left="567" w:right="567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8">
    <w:name w:val="_Название"/>
    <w:basedOn w:val="a"/>
    <w:qFormat/>
    <w:rsid w:val="009E2FBE"/>
    <w:pPr>
      <w:keepLines/>
      <w:pageBreakBefore/>
      <w:spacing w:before="1800" w:after="0"/>
      <w:ind w:left="851" w:right="851" w:firstLine="709"/>
      <w:jc w:val="center"/>
    </w:pPr>
    <w:rPr>
      <w:rFonts w:ascii="Times New Roman" w:eastAsia="Times New Roman" w:hAnsi="Times New Roman" w:cs="Times New Roman"/>
      <w:b/>
      <w:sz w:val="52"/>
      <w:szCs w:val="5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18FF5E1210AD280B0F42AF551A2DEEB16FF5B5009CB65776E578365B43DF9F2BCDA8B79045AFFE26B93530m4U4N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4</Pages>
  <Words>4060</Words>
  <Characters>23144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Админ</cp:lastModifiedBy>
  <cp:revision>4</cp:revision>
  <dcterms:created xsi:type="dcterms:W3CDTF">2021-10-27T10:58:00Z</dcterms:created>
  <dcterms:modified xsi:type="dcterms:W3CDTF">2021-10-28T12:32:00Z</dcterms:modified>
</cp:coreProperties>
</file>